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6EBC7C" w14:textId="47D3C4F4" w:rsidR="00F66F86" w:rsidRPr="00F66F86" w:rsidRDefault="00CF0AF8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3A456EF3" wp14:editId="52B6BF3F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r:link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21439" w:rsidRPr="00921439">
        <w:rPr>
          <w:sz w:val="20"/>
          <w:szCs w:val="28"/>
        </w:rPr>
        <w:t xml:space="preserve"> </w:t>
      </w:r>
      <w:r w:rsidR="00F66F86" w:rsidRPr="00F66F86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14:paraId="5B41C380" w14:textId="77777777" w:rsidR="00F66F86" w:rsidRPr="00F66F86" w:rsidRDefault="00F66F86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14:paraId="04F5F945" w14:textId="77777777" w:rsidR="00F66F86" w:rsidRPr="00F66F86" w:rsidRDefault="00F66F86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="0097416F" w:rsidRPr="0097416F">
        <w:rPr>
          <w:rFonts w:ascii="Times New Roman" w:hAnsi="Times New Roman"/>
          <w:sz w:val="28"/>
          <w:szCs w:val="28"/>
        </w:rPr>
        <w:t xml:space="preserve"> </w:t>
      </w:r>
      <w:r w:rsidR="0097416F">
        <w:rPr>
          <w:rFonts w:ascii="Times New Roman" w:hAnsi="Times New Roman"/>
          <w:sz w:val="28"/>
          <w:szCs w:val="28"/>
          <w:lang w:val="uk-UA"/>
        </w:rPr>
        <w:br/>
        <w:t>І</w:t>
      </w:r>
      <w:r w:rsidR="0097416F" w:rsidRPr="0097416F">
        <w:rPr>
          <w:rFonts w:ascii="Times New Roman" w:hAnsi="Times New Roman"/>
          <w:sz w:val="28"/>
          <w:szCs w:val="28"/>
        </w:rPr>
        <w:t>МЕНІ ІГОРЯ СІКОРСЬКОГО</w:t>
      </w:r>
      <w:r w:rsidRPr="00F66F86">
        <w:rPr>
          <w:rFonts w:ascii="Times New Roman" w:hAnsi="Times New Roman"/>
          <w:sz w:val="28"/>
          <w:szCs w:val="28"/>
        </w:rPr>
        <w:t>»</w:t>
      </w:r>
    </w:p>
    <w:p w14:paraId="6B687187" w14:textId="77777777" w:rsidR="00F66F86" w:rsidRPr="00F66F86" w:rsidRDefault="00F66F86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14:paraId="20D8415B" w14:textId="77777777" w:rsidR="009A321D" w:rsidRPr="00E137AE" w:rsidRDefault="00F66F86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66F86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14:paraId="234FF689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DB19B45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19E7411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6D78D63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657E74E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5517B18" w14:textId="77777777" w:rsidR="003E25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1EC26CF" w14:textId="77777777" w:rsidR="00F66F86" w:rsidRDefault="00F66F86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B997391" w14:textId="77777777" w:rsidR="00F66F86" w:rsidRPr="00E137AE" w:rsidRDefault="00F66F86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8F36D80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DBCA098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8699992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6355247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6A23846" w14:textId="77777777" w:rsidR="009A321D" w:rsidRPr="00E137AE" w:rsidRDefault="009A321D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8559E0A" w14:textId="3A756B33" w:rsidR="003E25AE" w:rsidRPr="00AE7EEF" w:rsidRDefault="00B32155" w:rsidP="00B32155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en-US"/>
        </w:rPr>
      </w:pPr>
      <w:r w:rsidRPr="00B32155">
        <w:rPr>
          <w:rFonts w:ascii="Times New Roman" w:hAnsi="Times New Roman"/>
          <w:b/>
          <w:sz w:val="40"/>
          <w:szCs w:val="28"/>
          <w:lang w:val="uk-UA"/>
        </w:rPr>
        <w:t>Комп’ютерн</w:t>
      </w:r>
      <w:r>
        <w:rPr>
          <w:rFonts w:ascii="Times New Roman" w:hAnsi="Times New Roman"/>
          <w:b/>
          <w:sz w:val="40"/>
          <w:szCs w:val="28"/>
          <w:lang w:val="uk-UA"/>
        </w:rPr>
        <w:t xml:space="preserve">ий </w:t>
      </w:r>
      <w:r w:rsidRPr="00B32155">
        <w:rPr>
          <w:rFonts w:ascii="Times New Roman" w:hAnsi="Times New Roman"/>
          <w:b/>
          <w:sz w:val="40"/>
          <w:szCs w:val="28"/>
          <w:lang w:val="uk-UA"/>
        </w:rPr>
        <w:t xml:space="preserve">практикум </w:t>
      </w:r>
      <w:r w:rsidR="003E25AE" w:rsidRPr="00E137AE">
        <w:rPr>
          <w:rFonts w:ascii="Times New Roman" w:hAnsi="Times New Roman"/>
          <w:b/>
          <w:sz w:val="40"/>
          <w:szCs w:val="28"/>
          <w:lang w:val="uk-UA"/>
        </w:rPr>
        <w:t>№</w:t>
      </w:r>
      <w:r w:rsidR="00AE7EEF">
        <w:rPr>
          <w:rFonts w:ascii="Times New Roman" w:hAnsi="Times New Roman"/>
          <w:b/>
          <w:sz w:val="40"/>
          <w:szCs w:val="28"/>
          <w:lang w:val="en-US"/>
        </w:rPr>
        <w:t>7</w:t>
      </w:r>
    </w:p>
    <w:p w14:paraId="579C997B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з дисципліни «</w:t>
      </w:r>
      <w:r w:rsidR="00986662">
        <w:rPr>
          <w:rFonts w:ascii="Times New Roman" w:hAnsi="Times New Roman"/>
          <w:sz w:val="32"/>
          <w:szCs w:val="28"/>
          <w:lang w:val="uk-UA"/>
        </w:rPr>
        <w:t>Об</w:t>
      </w:r>
      <w:r w:rsidR="00986662" w:rsidRPr="0097416F">
        <w:rPr>
          <w:rFonts w:ascii="Times New Roman" w:hAnsi="Times New Roman"/>
          <w:sz w:val="32"/>
          <w:szCs w:val="28"/>
        </w:rPr>
        <w:t>’</w:t>
      </w:r>
      <w:proofErr w:type="spellStart"/>
      <w:r w:rsidR="00986662"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 w:rsidR="00986662">
        <w:rPr>
          <w:rFonts w:ascii="Times New Roman" w:hAnsi="Times New Roman"/>
          <w:sz w:val="32"/>
          <w:szCs w:val="28"/>
          <w:lang w:val="uk-UA"/>
        </w:rPr>
        <w:t>-орієнтоване</w:t>
      </w:r>
      <w:r w:rsidR="00F41610" w:rsidRPr="00F41610">
        <w:rPr>
          <w:rFonts w:ascii="Times New Roman" w:hAnsi="Times New Roman"/>
          <w:sz w:val="32"/>
          <w:szCs w:val="28"/>
          <w:lang w:val="uk-UA"/>
        </w:rPr>
        <w:t xml:space="preserve"> програмування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14:paraId="2DB8F833" w14:textId="6FBAE198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на тему:</w:t>
      </w:r>
      <w:r w:rsidR="00D13E64" w:rsidRPr="00E137AE">
        <w:rPr>
          <w:rFonts w:ascii="Times New Roman" w:hAnsi="Times New Roman"/>
          <w:sz w:val="32"/>
          <w:szCs w:val="28"/>
          <w:lang w:val="uk-UA"/>
        </w:rPr>
        <w:t xml:space="preserve"> «</w:t>
      </w:r>
      <w:r w:rsidR="00AE7EEF">
        <w:rPr>
          <w:rFonts w:ascii="Times New Roman" w:hAnsi="Times New Roman"/>
          <w:sz w:val="32"/>
          <w:szCs w:val="28"/>
          <w:lang w:val="uk-UA"/>
        </w:rPr>
        <w:t>Виняткові ситуації</w:t>
      </w:r>
      <w:r w:rsidR="00D13E64"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14:paraId="2C168150" w14:textId="77777777" w:rsidR="00E137AE" w:rsidRDefault="00E137AE" w:rsidP="003E25AE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766BAA28" w14:textId="77777777" w:rsidR="003E25AE" w:rsidRPr="00E76BE3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en-US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Вар</w:t>
      </w:r>
      <w:r w:rsidR="00DC53DC" w:rsidRPr="00E137AE">
        <w:rPr>
          <w:rFonts w:ascii="Times New Roman" w:hAnsi="Times New Roman"/>
          <w:sz w:val="32"/>
          <w:szCs w:val="28"/>
          <w:lang w:val="uk-UA"/>
        </w:rPr>
        <w:t>іант</w:t>
      </w:r>
      <w:r w:rsidRPr="00E137AE">
        <w:rPr>
          <w:rFonts w:ascii="Times New Roman" w:hAnsi="Times New Roman"/>
          <w:sz w:val="32"/>
          <w:szCs w:val="28"/>
          <w:lang w:val="uk-UA"/>
        </w:rPr>
        <w:t xml:space="preserve"> </w:t>
      </w:r>
      <w:r w:rsidR="00DC53DC" w:rsidRPr="00E137AE">
        <w:rPr>
          <w:rFonts w:ascii="Times New Roman" w:hAnsi="Times New Roman"/>
          <w:sz w:val="32"/>
          <w:szCs w:val="28"/>
          <w:lang w:val="uk-UA"/>
        </w:rPr>
        <w:t>№1</w:t>
      </w:r>
      <w:r w:rsidR="00E76BE3">
        <w:rPr>
          <w:rFonts w:ascii="Times New Roman" w:hAnsi="Times New Roman"/>
          <w:sz w:val="32"/>
          <w:szCs w:val="28"/>
          <w:lang w:val="en-US"/>
        </w:rPr>
        <w:t>5</w:t>
      </w:r>
    </w:p>
    <w:p w14:paraId="1B6BC768" w14:textId="77777777" w:rsidR="009A321D" w:rsidRPr="00E137AE" w:rsidRDefault="009A321D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0CD9276" w14:textId="77777777" w:rsidR="00DC53DC" w:rsidRPr="00E137AE" w:rsidRDefault="00DC53DC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9787CC1" w14:textId="77777777" w:rsidR="009A321D" w:rsidRPr="00E137AE" w:rsidRDefault="009A321D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E56C151" w14:textId="77777777" w:rsidR="003E25AE" w:rsidRPr="00E137AE" w:rsidRDefault="003E25AE" w:rsidP="001151C0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Викона</w:t>
      </w:r>
      <w:r w:rsidR="00DC53DC" w:rsidRPr="00E137AE">
        <w:rPr>
          <w:rFonts w:ascii="Times New Roman" w:hAnsi="Times New Roman"/>
          <w:b/>
          <w:sz w:val="28"/>
          <w:szCs w:val="28"/>
          <w:lang w:val="uk-UA"/>
        </w:rPr>
        <w:t>в</w:t>
      </w:r>
      <w:r w:rsidRPr="00E137AE">
        <w:rPr>
          <w:rFonts w:ascii="Times New Roman" w:hAnsi="Times New Roman"/>
          <w:b/>
          <w:sz w:val="28"/>
          <w:szCs w:val="28"/>
          <w:lang w:val="uk-UA"/>
        </w:rPr>
        <w:t>:</w:t>
      </w:r>
    </w:p>
    <w:p w14:paraId="41432C06" w14:textId="77777777" w:rsidR="00DC53DC" w:rsidRPr="00E137AE" w:rsidRDefault="00DC53DC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137AE">
        <w:rPr>
          <w:rFonts w:ascii="Times New Roman" w:hAnsi="Times New Roman"/>
          <w:sz w:val="28"/>
          <w:szCs w:val="28"/>
          <w:lang w:val="uk-UA"/>
        </w:rPr>
        <w:t xml:space="preserve">студент гр. </w:t>
      </w:r>
      <w:r w:rsidR="00F66F86">
        <w:rPr>
          <w:rFonts w:ascii="Times New Roman" w:hAnsi="Times New Roman"/>
          <w:sz w:val="28"/>
          <w:szCs w:val="28"/>
          <w:lang w:val="uk-UA"/>
        </w:rPr>
        <w:t>Б</w:t>
      </w:r>
      <w:r w:rsidR="001151C0">
        <w:rPr>
          <w:rFonts w:ascii="Times New Roman" w:hAnsi="Times New Roman"/>
          <w:sz w:val="28"/>
          <w:szCs w:val="28"/>
          <w:lang w:val="uk-UA"/>
        </w:rPr>
        <w:t>С</w:t>
      </w:r>
      <w:r w:rsidRPr="00E137AE">
        <w:rPr>
          <w:rFonts w:ascii="Times New Roman" w:hAnsi="Times New Roman"/>
          <w:sz w:val="28"/>
          <w:szCs w:val="28"/>
          <w:lang w:val="uk-UA"/>
        </w:rPr>
        <w:t>-</w:t>
      </w:r>
      <w:r w:rsidR="000E5627">
        <w:rPr>
          <w:rFonts w:ascii="Times New Roman" w:hAnsi="Times New Roman"/>
          <w:sz w:val="28"/>
          <w:szCs w:val="28"/>
          <w:lang w:val="en-US"/>
        </w:rPr>
        <w:t>8</w:t>
      </w:r>
      <w:r w:rsidRPr="00E137AE">
        <w:rPr>
          <w:rFonts w:ascii="Times New Roman" w:hAnsi="Times New Roman"/>
          <w:sz w:val="28"/>
          <w:szCs w:val="28"/>
          <w:lang w:val="uk-UA"/>
        </w:rPr>
        <w:t>1</w:t>
      </w:r>
    </w:p>
    <w:p w14:paraId="48FCB5B9" w14:textId="77777777" w:rsidR="003E25AE" w:rsidRPr="00E76BE3" w:rsidRDefault="00E76BE3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21D4685B" w14:textId="77777777" w:rsidR="003E25AE" w:rsidRPr="00E137AE" w:rsidRDefault="003E25AE" w:rsidP="001151C0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Перевіри</w:t>
      </w:r>
      <w:r w:rsidR="00DC53DC" w:rsidRPr="00E137AE">
        <w:rPr>
          <w:rFonts w:ascii="Times New Roman" w:hAnsi="Times New Roman"/>
          <w:b/>
          <w:sz w:val="28"/>
          <w:szCs w:val="28"/>
          <w:lang w:val="uk-UA"/>
        </w:rPr>
        <w:t>в</w:t>
      </w:r>
      <w:r w:rsidRPr="00E137AE">
        <w:rPr>
          <w:rFonts w:ascii="Times New Roman" w:hAnsi="Times New Roman"/>
          <w:b/>
          <w:sz w:val="28"/>
          <w:szCs w:val="28"/>
          <w:lang w:val="uk-UA"/>
        </w:rPr>
        <w:t>:</w:t>
      </w:r>
    </w:p>
    <w:p w14:paraId="50A8A8EB" w14:textId="77777777" w:rsidR="004620CB" w:rsidRDefault="004620CB" w:rsidP="004620CB">
      <w:pPr>
        <w:spacing w:after="0" w:line="240" w:lineRule="auto"/>
        <w:ind w:left="6237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ас. каф. БМК </w:t>
      </w:r>
    </w:p>
    <w:p w14:paraId="71651550" w14:textId="77777777" w:rsidR="004620CB" w:rsidRDefault="004620CB" w:rsidP="004620CB">
      <w:pPr>
        <w:spacing w:after="0" w:line="240" w:lineRule="auto"/>
        <w:ind w:left="6237"/>
        <w:rPr>
          <w:rFonts w:ascii="Times New Roman" w:eastAsia="Times New Roman" w:hAnsi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/>
          <w:sz w:val="28"/>
          <w:szCs w:val="28"/>
        </w:rPr>
        <w:t>Рисін</w:t>
      </w:r>
      <w:proofErr w:type="spellEnd"/>
      <w:r>
        <w:rPr>
          <w:rFonts w:ascii="Times New Roman" w:eastAsia="Times New Roman" w:hAnsi="Times New Roman"/>
          <w:sz w:val="28"/>
          <w:szCs w:val="28"/>
        </w:rPr>
        <w:t xml:space="preserve"> С.В</w:t>
      </w:r>
    </w:p>
    <w:p w14:paraId="34A926C9" w14:textId="77777777" w:rsidR="00DC53DC" w:rsidRDefault="00DC53DC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5841BD7E" w14:textId="77777777" w:rsidR="00931C38" w:rsidRDefault="00931C38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0F67C2" w14:textId="77777777" w:rsidR="00931C38" w:rsidRPr="00E137AE" w:rsidRDefault="00931C38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030C6748" w14:textId="77777777" w:rsidR="00931C38" w:rsidRDefault="00931C38" w:rsidP="001151C0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 w:rsidR="001151C0" w:rsidRPr="0097416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="001151C0" w:rsidRPr="0097416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="001151C0" w:rsidRPr="0097416F">
        <w:rPr>
          <w:rFonts w:ascii="Times New Roman" w:hAnsi="Times New Roman"/>
          <w:sz w:val="28"/>
          <w:szCs w:val="28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14:paraId="0DE2D48E" w14:textId="77777777" w:rsidR="00931C38" w:rsidRDefault="00931C38" w:rsidP="001151C0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5201032F" w14:textId="77777777" w:rsidR="00931C38" w:rsidRPr="001151C0" w:rsidRDefault="00931C38" w:rsidP="001151C0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="001151C0">
        <w:rPr>
          <w:rFonts w:ascii="Times New Roman" w:hAnsi="Times New Roman"/>
          <w:sz w:val="28"/>
          <w:szCs w:val="28"/>
          <w:lang w:val="en-US"/>
        </w:rPr>
        <w:t>_____</w:t>
      </w:r>
    </w:p>
    <w:p w14:paraId="0BE40A61" w14:textId="77777777" w:rsidR="00931C38" w:rsidRPr="0088161F" w:rsidRDefault="00931C38" w:rsidP="001151C0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466ED8B8" w14:textId="77777777" w:rsidR="00E137AE" w:rsidRDefault="00E137AE" w:rsidP="00DC53DC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257CEE80" w14:textId="77777777" w:rsidR="00DC53DC" w:rsidRDefault="00DC53DC" w:rsidP="00DC53DC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4D66E4E" w14:textId="77777777" w:rsidR="00DC53DC" w:rsidRPr="00DC53DC" w:rsidRDefault="00DC53DC" w:rsidP="00DC53DC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1527CF3" w14:textId="77777777" w:rsidR="00EA6353" w:rsidRPr="00D20F07" w:rsidRDefault="003E25AE" w:rsidP="00EA6353">
      <w:pPr>
        <w:jc w:val="center"/>
        <w:rPr>
          <w:rFonts w:ascii="Times New Roman" w:hAnsi="Times New Roman"/>
          <w:sz w:val="32"/>
          <w:szCs w:val="28"/>
          <w:lang w:val="uk-UA"/>
        </w:rPr>
        <w:sectPr w:rsidR="00EA6353" w:rsidRPr="00D20F07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DC53DC">
        <w:rPr>
          <w:rFonts w:ascii="Times New Roman" w:hAnsi="Times New Roman"/>
          <w:sz w:val="32"/>
          <w:szCs w:val="28"/>
        </w:rPr>
        <w:t>К</w:t>
      </w:r>
      <w:proofErr w:type="spellStart"/>
      <w:r w:rsidR="00E137AE"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Pr="00DC53DC">
        <w:rPr>
          <w:rFonts w:ascii="Times New Roman" w:hAnsi="Times New Roman"/>
          <w:sz w:val="32"/>
          <w:szCs w:val="28"/>
        </w:rPr>
        <w:t>-20</w:t>
      </w:r>
      <w:r w:rsidR="000E5627">
        <w:rPr>
          <w:rFonts w:ascii="Times New Roman" w:hAnsi="Times New Roman"/>
          <w:sz w:val="32"/>
          <w:szCs w:val="28"/>
          <w:lang w:val="en-US"/>
        </w:rPr>
        <w:t>20</w:t>
      </w:r>
    </w:p>
    <w:p w14:paraId="04907596" w14:textId="77777777" w:rsidR="00C776C2" w:rsidRDefault="00EA6353"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08421E91" w14:textId="77777777" w:rsidR="004620CB" w:rsidRPr="004620CB" w:rsidRDefault="004620CB" w:rsidP="004620CB">
      <w:pPr>
        <w:numPr>
          <w:ilvl w:val="0"/>
          <w:numId w:val="5"/>
        </w:numPr>
        <w:spacing w:line="240" w:lineRule="auto"/>
        <w:jc w:val="both"/>
        <w:rPr>
          <w:rFonts w:ascii="Times New Roman" w:eastAsia="Times New Roman" w:hAnsi="Times New Roman"/>
          <w:sz w:val="24"/>
          <w:szCs w:val="28"/>
          <w:lang w:val="uk-UA" w:eastAsia="uk-UA"/>
        </w:rPr>
      </w:pP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Ознайомитися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з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теоретичними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ідомостями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обробки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иняткових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ситуацій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в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мові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C++.</w:t>
      </w:r>
    </w:p>
    <w:p w14:paraId="083459C3" w14:textId="77777777" w:rsidR="004620CB" w:rsidRPr="004620CB" w:rsidRDefault="004620CB" w:rsidP="004620CB">
      <w:pPr>
        <w:numPr>
          <w:ilvl w:val="0"/>
          <w:numId w:val="5"/>
        </w:numPr>
        <w:spacing w:line="240" w:lineRule="auto"/>
        <w:jc w:val="both"/>
        <w:rPr>
          <w:rFonts w:ascii="Times New Roman" w:eastAsia="Times New Roman" w:hAnsi="Times New Roman"/>
          <w:sz w:val="24"/>
          <w:szCs w:val="28"/>
          <w:lang w:val="uk-UA" w:eastAsia="uk-UA"/>
        </w:rPr>
      </w:pP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Створити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клас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Exception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,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що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дозволяє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обробляти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зазначену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в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завданні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иняткову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ситуацію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.</w:t>
      </w:r>
    </w:p>
    <w:p w14:paraId="2A01B737" w14:textId="1EDE71A1" w:rsidR="004620CB" w:rsidRPr="004620CB" w:rsidRDefault="004620CB" w:rsidP="004620CB">
      <w:pPr>
        <w:numPr>
          <w:ilvl w:val="0"/>
          <w:numId w:val="5"/>
        </w:numPr>
        <w:spacing w:line="240" w:lineRule="auto"/>
        <w:jc w:val="both"/>
        <w:rPr>
          <w:rFonts w:ascii="Times New Roman" w:eastAsia="Times New Roman" w:hAnsi="Times New Roman"/>
          <w:sz w:val="24"/>
          <w:szCs w:val="28"/>
          <w:lang w:val="uk-UA" w:eastAsia="uk-UA"/>
        </w:rPr>
      </w:pP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Розробити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діаграму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класів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в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нотації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UML та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програмний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застосунок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для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демонстрації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роботи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програми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в нормальному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режимі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та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під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час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иникнення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иняткової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ситуації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ідповідно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до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свого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аріанту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(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изначення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класів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та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їх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реалізації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мають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бути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розташовані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у файлах *.h та </w:t>
      </w:r>
      <w:proofErr w:type="gram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*.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срр</w:t>
      </w:r>
      <w:proofErr w:type="spellEnd"/>
      <w:proofErr w:type="gram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ідповідно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; для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ініціалізації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даних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класів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икористовувати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ведення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з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клавіатури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;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обробка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иняткової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ситуації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має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ключати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иведення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на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екран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відповідного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повідомлення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 xml:space="preserve"> з текстом </w:t>
      </w:r>
      <w:proofErr w:type="spellStart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помилки</w:t>
      </w:r>
      <w:proofErr w:type="spellEnd"/>
      <w:r w:rsidRPr="004620CB">
        <w:rPr>
          <w:rFonts w:ascii="Times New Roman" w:eastAsia="Times New Roman" w:hAnsi="Times New Roman"/>
          <w:sz w:val="24"/>
          <w:szCs w:val="28"/>
          <w:lang w:eastAsia="uk-UA"/>
        </w:rPr>
        <w:t>):</w:t>
      </w:r>
    </w:p>
    <w:p w14:paraId="56B9ED40" w14:textId="401FD353" w:rsidR="004620CB" w:rsidRPr="004620CB" w:rsidRDefault="004620CB" w:rsidP="004620CB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4620CB">
        <w:rPr>
          <w:rFonts w:ascii="Times New Roman" w:eastAsia="Times New Roman" w:hAnsi="Times New Roman"/>
          <w:sz w:val="24"/>
          <w:szCs w:val="28"/>
          <w:lang w:val="uk-UA" w:eastAsia="uk-UA"/>
        </w:rPr>
        <w:drawing>
          <wp:inline distT="0" distB="0" distL="0" distR="0" wp14:anchorId="1FFAEA06" wp14:editId="168B0680">
            <wp:extent cx="6115050" cy="780632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5777" cy="782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8BAD5F" w14:textId="6D88BCAA" w:rsidR="00833D91" w:rsidRPr="00833D91" w:rsidRDefault="00833D91" w:rsidP="00327612">
      <w:pPr>
        <w:numPr>
          <w:ilvl w:val="0"/>
          <w:numId w:val="5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833D91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</w:t>
      </w:r>
      <w:r w:rsidR="004620CB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по роботі</w:t>
      </w:r>
      <w:r w:rsidRPr="00833D91">
        <w:rPr>
          <w:rFonts w:ascii="Times New Roman" w:eastAsia="Times New Roman" w:hAnsi="Times New Roman"/>
          <w:sz w:val="24"/>
          <w:szCs w:val="28"/>
          <w:lang w:val="uk-UA" w:eastAsia="uk-UA"/>
        </w:rPr>
        <w:t>.</w:t>
      </w:r>
    </w:p>
    <w:p w14:paraId="1386CB50" w14:textId="77777777" w:rsidR="00833D91" w:rsidRDefault="00833D91" w:rsidP="00F30784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35327F93" w14:textId="77777777" w:rsidR="00EA6353" w:rsidRPr="00F30784" w:rsidRDefault="000E760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B47B9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о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14:paraId="6D54F720" w14:textId="77777777" w:rsidR="00833D91" w:rsidRPr="00EB07F3" w:rsidRDefault="00833D91" w:rsidP="00F30784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14:paraId="6F9986D3" w14:textId="77777777" w:rsidR="00EA6353" w:rsidRPr="00F30784" w:rsidRDefault="000E760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B47B9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а</w:t>
      </w:r>
      <w:r w:rsidR="00B47B9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ються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уваження:</w:t>
      </w:r>
    </w:p>
    <w:p w14:paraId="6FD644C3" w14:textId="77777777" w:rsidR="00EA6353" w:rsidRPr="00F30784" w:rsidRDefault="000E7603" w:rsidP="000E7603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14:paraId="0A18CD47" w14:textId="77777777" w:rsidR="00EA6353" w:rsidRPr="00F30784" w:rsidRDefault="000E7603" w:rsidP="00327612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</w:t>
      </w:r>
      <w:r w:rsidR="005F4AB2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до </w:t>
      </w:r>
      <w:r w:rsidR="00327612"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="00327612"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14:paraId="7487C793" w14:textId="77777777" w:rsidR="00325E2E" w:rsidRPr="00F30784" w:rsidRDefault="00325E2E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</w:t>
      </w:r>
      <w:r w:rsidR="00390A1B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є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у</w:t>
      </w:r>
    </w:p>
    <w:p w14:paraId="180047BE" w14:textId="77777777" w:rsidR="00EA6353" w:rsidRPr="00F30784" w:rsidRDefault="005F4AB2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14:paraId="5DCD08E2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атрибути</w:t>
      </w:r>
    </w:p>
    <w:p w14:paraId="1DDA9D2C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відношення </w:t>
      </w:r>
    </w:p>
    <w:p w14:paraId="66CC5701" w14:textId="77777777" w:rsidR="00EA6353" w:rsidRPr="00DE3642" w:rsidRDefault="00FC15D8" w:rsidP="00327612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DE364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отужність</w:t>
      </w:r>
    </w:p>
    <w:p w14:paraId="4832C024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14:paraId="5E020BCE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F8BB8CD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7E3D5793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14:paraId="1255B112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14:paraId="7C76AD04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14:paraId="6FD87C78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хибно задані специфікатори доступу</w:t>
      </w:r>
    </w:p>
    <w:p w14:paraId="5F2BF7E9" w14:textId="77777777" w:rsidR="0082273F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en-US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82273F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омилки у визначенні конструкторів / деструкторів</w:t>
      </w:r>
    </w:p>
    <w:p w14:paraId="34D28A46" w14:textId="77777777" w:rsidR="002146F4" w:rsidRDefault="002146F4" w:rsidP="002146F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14:paraId="0C0F7719" w14:textId="77777777" w:rsidR="002146F4" w:rsidRDefault="002146F4" w:rsidP="002146F4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en-US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14:paraId="4858C17D" w14:textId="77777777" w:rsidR="00EA6353" w:rsidRPr="00F30784" w:rsidRDefault="0082273F" w:rsidP="0082273F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14:paraId="1003B639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14:paraId="79726C10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14:paraId="35A8AD54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14:paraId="230E51C0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14:paraId="7762EB3E" w14:textId="77777777" w:rsidR="000E7603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 w:rsidR="000E7603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14:paraId="28E7A814" w14:textId="77777777" w:rsidR="00EA6353" w:rsidRPr="00F30784" w:rsidRDefault="00EA6353" w:rsidP="0082273F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5A27D929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14:paraId="45C2E830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615261A9" w14:textId="77777777" w:rsidR="00EA6353" w:rsidRPr="00F30784" w:rsidRDefault="00FC15D8" w:rsidP="000E7603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14:paraId="307983A3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14:paraId="40BBC5A1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7E997AEA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59AF5FD8" w14:textId="5AAA0600" w:rsidR="004144C3" w:rsidRPr="00A4463D" w:rsidRDefault="00EA6353" w:rsidP="00A4463D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7FCD7B5" w14:textId="77777777" w:rsidR="003953D3" w:rsidRPr="00525A91" w:rsidRDefault="004144C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>Діаграма класів</w:t>
      </w:r>
      <w:r w:rsidR="003953D3"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: </w:t>
      </w:r>
    </w:p>
    <w:p w14:paraId="79EC065A" w14:textId="3701B578" w:rsidR="003953D3" w:rsidRPr="00691568" w:rsidRDefault="00691568" w:rsidP="003953D3">
      <w:pPr>
        <w:jc w:val="center"/>
        <w:rPr>
          <w:lang w:val="en-US"/>
        </w:rPr>
      </w:pPr>
      <w:r>
        <w:object w:dxaOrig="3736" w:dyaOrig="6676" w14:anchorId="15AF06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5pt;height:367.5pt" o:ole="">
            <v:imagedata r:id="rId11" o:title=""/>
          </v:shape>
          <o:OLEObject Type="Embed" ProgID="Visio.Drawing.15" ShapeID="_x0000_i1025" DrawAspect="Content" ObjectID="_1652467219" r:id="rId12"/>
        </w:object>
      </w:r>
      <w:bookmarkStart w:id="0" w:name="_GoBack"/>
      <w:bookmarkEnd w:id="0"/>
    </w:p>
    <w:p w14:paraId="6EBCB576" w14:textId="77777777" w:rsidR="003953D3" w:rsidRDefault="003953D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Код</w:t>
      </w: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:</w:t>
      </w:r>
    </w:p>
    <w:p w14:paraId="588A58FE" w14:textId="0940A42E" w:rsidR="003953D3" w:rsidRDefault="00F774ED" w:rsidP="00F74B78">
      <w:pPr>
        <w:jc w:val="center"/>
        <w:rPr>
          <w:rFonts w:ascii="Times New Roman" w:eastAsia="Times New Roman" w:hAnsi="Times New Roman"/>
          <w:b/>
          <w:sz w:val="28"/>
          <w:szCs w:val="28"/>
          <w:lang w:val="en-US" w:eastAsia="uk-UA"/>
        </w:rPr>
      </w:pPr>
      <w:proofErr w:type="spellStart"/>
      <w:r w:rsidRPr="00F774ED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Matrix</w:t>
      </w:r>
      <w:r w:rsidR="00F74B78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.h</w:t>
      </w:r>
      <w:proofErr w:type="spellEnd"/>
    </w:p>
    <w:p w14:paraId="475BBA89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#pragma once</w:t>
      </w:r>
    </w:p>
    <w:p w14:paraId="250FEB71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#include "</w:t>
      </w:r>
      <w:proofErr w:type="spellStart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Exception.h</w:t>
      </w:r>
      <w:proofErr w:type="spellEnd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"</w:t>
      </w:r>
    </w:p>
    <w:p w14:paraId="6EC82770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#include &lt;iostream&gt;</w:t>
      </w:r>
    </w:p>
    <w:p w14:paraId="0F9DE847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using namespace std;</w:t>
      </w:r>
    </w:p>
    <w:p w14:paraId="37E4B78C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5C6241D6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class Matrix</w:t>
      </w:r>
    </w:p>
    <w:p w14:paraId="40848FA0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3886C1A5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protected:</w:t>
      </w:r>
    </w:p>
    <w:p w14:paraId="24BFAC96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unsigned m, n;</w:t>
      </w:r>
    </w:p>
    <w:p w14:paraId="684CC191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int** data;</w:t>
      </w:r>
    </w:p>
    <w:p w14:paraId="63AAD807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public:</w:t>
      </w:r>
    </w:p>
    <w:p w14:paraId="2C2E6427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</w:t>
      </w:r>
      <w:proofErr w:type="gramStart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Matrix(</w:t>
      </w:r>
      <w:proofErr w:type="gramEnd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unsigned rows, unsigned columns);</w:t>
      </w:r>
    </w:p>
    <w:p w14:paraId="0AC4FD52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</w:t>
      </w:r>
      <w:proofErr w:type="gramStart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Matrix(</w:t>
      </w:r>
      <w:proofErr w:type="gramEnd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const Matrix&amp; </w:t>
      </w:r>
      <w:proofErr w:type="spellStart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ob</w:t>
      </w:r>
      <w:proofErr w:type="spellEnd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4236DB67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</w:t>
      </w:r>
      <w:proofErr w:type="gramStart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Matrix(</w:t>
      </w:r>
      <w:proofErr w:type="gramEnd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4D8BC320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~</w:t>
      </w:r>
      <w:proofErr w:type="gramStart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Matrix(</w:t>
      </w:r>
      <w:proofErr w:type="gramEnd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05C9921F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20F76D88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friend Matrix operator</w:t>
      </w:r>
      <w:proofErr w:type="gramStart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+(</w:t>
      </w:r>
      <w:proofErr w:type="gramEnd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Matrix&amp; a, Matrix&amp; b);</w:t>
      </w:r>
    </w:p>
    <w:p w14:paraId="4F31ABB5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friend </w:t>
      </w:r>
      <w:proofErr w:type="spellStart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istream</w:t>
      </w:r>
      <w:proofErr w:type="spellEnd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&amp; operator &gt;&gt; (</w:t>
      </w:r>
      <w:proofErr w:type="spellStart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istream</w:t>
      </w:r>
      <w:proofErr w:type="spellEnd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&amp;, Matrix&amp;);</w:t>
      </w:r>
    </w:p>
    <w:p w14:paraId="3F952C86" w14:textId="77777777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friend </w:t>
      </w:r>
      <w:proofErr w:type="spellStart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ostream</w:t>
      </w:r>
      <w:proofErr w:type="spellEnd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&amp; operator &lt;&lt; (</w:t>
      </w:r>
      <w:proofErr w:type="spellStart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ostream</w:t>
      </w:r>
      <w:proofErr w:type="spellEnd"/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&amp;, Matrix);</w:t>
      </w:r>
    </w:p>
    <w:p w14:paraId="0FE731CF" w14:textId="58D9EE7D" w:rsidR="00D42AF7" w:rsidRPr="00D42AF7" w:rsidRDefault="00D42AF7" w:rsidP="00D42AF7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42AF7">
        <w:rPr>
          <w:rFonts w:ascii="Consolas" w:eastAsia="Times New Roman" w:hAnsi="Consolas"/>
          <w:bCs/>
          <w:sz w:val="19"/>
          <w:szCs w:val="19"/>
          <w:lang w:val="en-US" w:eastAsia="uk-UA"/>
        </w:rPr>
        <w:t>};</w:t>
      </w:r>
    </w:p>
    <w:p w14:paraId="4E84DC1E" w14:textId="336E9569" w:rsidR="00F74B78" w:rsidRDefault="00F774ED" w:rsidP="00F74B78">
      <w:pPr>
        <w:jc w:val="center"/>
        <w:rPr>
          <w:rFonts w:ascii="Times New Roman" w:eastAsia="Times New Roman" w:hAnsi="Times New Roman"/>
          <w:b/>
          <w:sz w:val="28"/>
          <w:szCs w:val="28"/>
          <w:lang w:val="en-US" w:eastAsia="uk-UA"/>
        </w:rPr>
      </w:pPr>
      <w:r w:rsidRPr="00F774ED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Matrix.cpp</w:t>
      </w:r>
    </w:p>
    <w:p w14:paraId="73E66BCA" w14:textId="4B1AE110" w:rsidR="00D42AF7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>
        <w:rPr>
          <w:rFonts w:ascii="Consolas" w:eastAsia="Times New Roman" w:hAnsi="Consolas"/>
          <w:bCs/>
          <w:sz w:val="19"/>
          <w:szCs w:val="19"/>
          <w:lang w:val="en-US" w:eastAsia="uk-UA"/>
        </w:rPr>
        <w:t>#</w:t>
      </w:r>
      <w:r w:rsidR="00D42AF7"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nclude "</w:t>
      </w:r>
      <w:proofErr w:type="spellStart"/>
      <w:r w:rsidR="00D42AF7"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Matrix.h</w:t>
      </w:r>
      <w:proofErr w:type="spellEnd"/>
      <w:r w:rsidR="00D42AF7"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"</w:t>
      </w:r>
    </w:p>
    <w:p w14:paraId="69C21BD1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56B20F72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Matrix::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Matrix()</w:t>
      </w:r>
    </w:p>
    <w:p w14:paraId="08075F2F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1DDB4E97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lastRenderedPageBreak/>
        <w:t xml:space="preserve">    n = 0;</w:t>
      </w:r>
    </w:p>
    <w:p w14:paraId="0162B965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m = 0;</w:t>
      </w:r>
    </w:p>
    <w:p w14:paraId="436F168E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data = NULL;</w:t>
      </w:r>
    </w:p>
    <w:p w14:paraId="17C12EA4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6926FB7A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178A767A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Matrix::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Matrix(unsigned rows, unsigned columns)</w:t>
      </w:r>
    </w:p>
    <w:p w14:paraId="35EFE32A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4EEA889D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m = rows;</w:t>
      </w:r>
    </w:p>
    <w:p w14:paraId="1687DE62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n = columns;</w:t>
      </w:r>
    </w:p>
    <w:p w14:paraId="756B05ED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data = new int* [m];</w:t>
      </w:r>
    </w:p>
    <w:p w14:paraId="25CF5B5F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for (int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0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 m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++)</w:t>
      </w:r>
    </w:p>
    <w:p w14:paraId="1EF1122C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data[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] = new int[n];</w:t>
      </w:r>
    </w:p>
    <w:p w14:paraId="2152E07A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37A6E88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for (int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0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 m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++)</w:t>
      </w:r>
    </w:p>
    <w:p w14:paraId="0AEF1274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for (int j = 0; j &lt; n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j++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10A3A4B7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   data[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][j] = 0;</w:t>
      </w:r>
    </w:p>
    <w:p w14:paraId="70F2B946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2ABAA67F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5592178C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Matrix::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Matrix(const Matrix&amp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609E45A7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32E2F1CF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m =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.m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47635962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n = </w:t>
      </w:r>
      <w:proofErr w:type="spellStart"/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.n</w:t>
      </w:r>
      <w:proofErr w:type="spellEnd"/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4968CD82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if (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.data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= NULL)</w:t>
      </w:r>
    </w:p>
    <w:p w14:paraId="54A0C3F3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{</w:t>
      </w:r>
    </w:p>
    <w:p w14:paraId="368A254F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data = NULL;</w:t>
      </w:r>
    </w:p>
    <w:p w14:paraId="6CC60DFB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return;</w:t>
      </w:r>
    </w:p>
    <w:p w14:paraId="05133E90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}</w:t>
      </w:r>
    </w:p>
    <w:p w14:paraId="4E53CED6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data = new int* [m];</w:t>
      </w:r>
    </w:p>
    <w:p w14:paraId="0032CE40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for (int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0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 m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++)</w:t>
      </w:r>
    </w:p>
    <w:p w14:paraId="381F0CF2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data[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] = new int[n];</w:t>
      </w:r>
    </w:p>
    <w:p w14:paraId="1A407363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35976C2A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for (unsigned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0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 m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++)</w:t>
      </w:r>
    </w:p>
    <w:p w14:paraId="0D1D60E0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for (unsigned j = 0; j &lt; n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j++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3B1A2E24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   data[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][j] =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.data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[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][j];</w:t>
      </w:r>
    </w:p>
    <w:p w14:paraId="766900D4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3551B87B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1B1F1D14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Matrix::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~Matrix()</w:t>
      </w:r>
    </w:p>
    <w:p w14:paraId="13AB4C4E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2D9AFD1E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if (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data !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= NULL)</w:t>
      </w:r>
    </w:p>
    <w:p w14:paraId="2DED24E4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{</w:t>
      </w:r>
    </w:p>
    <w:p w14:paraId="7DAD131E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for (unsigned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0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 m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++)</w:t>
      </w:r>
    </w:p>
    <w:p w14:paraId="73C3735C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    delete[]data[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];</w:t>
      </w:r>
    </w:p>
    <w:p w14:paraId="2C2D8E3A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delete[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]data;</w:t>
      </w:r>
    </w:p>
    <w:p w14:paraId="6AB62002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}</w:t>
      </w:r>
    </w:p>
    <w:p w14:paraId="67F6DDDE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04AA7222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19E925B8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Matrix operator + (Matrix&amp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_a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, Matrix&amp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_b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2058D37F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0AB665D7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if (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_a.m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=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_b.m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amp;&amp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_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a.n</w:t>
      </w:r>
      <w:proofErr w:type="spellEnd"/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=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_b.n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126D8D26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{</w:t>
      </w:r>
    </w:p>
    <w:p w14:paraId="0FCCAC72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Matrix 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temp(</w:t>
      </w:r>
      <w:proofErr w:type="spellStart"/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_a.m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,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_a.n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3A004963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for (int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0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_a.m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++)</w:t>
      </w:r>
    </w:p>
    <w:p w14:paraId="380C28BE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    for (int j = 0; j &lt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_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a.n</w:t>
      </w:r>
      <w:proofErr w:type="spellEnd"/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j++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4583C954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       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temp.data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[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][j] =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_a.data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[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][j] +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_b.data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[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][j];</w:t>
      </w:r>
    </w:p>
    <w:p w14:paraId="6BCF8038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return temp;</w:t>
      </w:r>
    </w:p>
    <w:p w14:paraId="1276C2FB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}</w:t>
      </w:r>
    </w:p>
    <w:p w14:paraId="7122DA8B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else</w:t>
      </w:r>
    </w:p>
    <w:p w14:paraId="6126EBA6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throw 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xception(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"Dimensions of summable matrices must match!\n");</w:t>
      </w:r>
    </w:p>
    <w:p w14:paraId="2D2B218A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6AB263A0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58A4EFAD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stream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&amp; operator &gt;&gt; (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stream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&amp; in, Matrix&amp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4A8BB808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6D1FF23B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lastRenderedPageBreak/>
        <w:t xml:space="preserve">    if (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.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data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!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= NULL)</w:t>
      </w:r>
    </w:p>
    <w:p w14:paraId="7D9CADC7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{</w:t>
      </w:r>
    </w:p>
    <w:p w14:paraId="7EC39E4E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for (int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0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.m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++)</w:t>
      </w:r>
    </w:p>
    <w:p w14:paraId="319D0FA5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    for (int j = 0; j &lt; </w:t>
      </w:r>
      <w:proofErr w:type="spellStart"/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.n</w:t>
      </w:r>
      <w:proofErr w:type="spellEnd"/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j++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716E09C6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        in &gt;&gt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.data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[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][j];</w:t>
      </w:r>
    </w:p>
    <w:p w14:paraId="2579F328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}</w:t>
      </w:r>
    </w:p>
    <w:p w14:paraId="527213AE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return in;</w:t>
      </w:r>
    </w:p>
    <w:p w14:paraId="7D69E55B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6290CA85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67B630E6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stream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&amp; operator &lt;&lt; (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stream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&amp; out, Matrix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537EC690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41946871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if (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.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data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!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= NULL)</w:t>
      </w:r>
    </w:p>
    <w:p w14:paraId="757780A1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{</w:t>
      </w:r>
    </w:p>
    <w:p w14:paraId="048E8891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out &lt;&lt; "Matrix:" &lt;&lt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6B19E1B0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for (int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0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.m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++)</w:t>
      </w:r>
    </w:p>
    <w:p w14:paraId="5AF413EC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{</w:t>
      </w:r>
    </w:p>
    <w:p w14:paraId="60AD2FA8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    for (int j = 0; j &lt; </w:t>
      </w:r>
      <w:proofErr w:type="spellStart"/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.n</w:t>
      </w:r>
      <w:proofErr w:type="spellEnd"/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j++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6F0A2196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        out &lt;&lt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ob.data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[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][j] &lt;&lt; "\t";</w:t>
      </w:r>
    </w:p>
    <w:p w14:paraId="72B7645C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    out &lt;&lt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00921AC8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}</w:t>
      </w:r>
    </w:p>
    <w:p w14:paraId="001A19CA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}</w:t>
      </w:r>
    </w:p>
    <w:p w14:paraId="045C1788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else</w:t>
      </w:r>
    </w:p>
    <w:p w14:paraId="5BFF5D69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throw 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xception(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"Matrix is empty!\n");</w:t>
      </w:r>
    </w:p>
    <w:p w14:paraId="6EAF5E87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return out;</w:t>
      </w:r>
    </w:p>
    <w:p w14:paraId="54244976" w14:textId="77777777" w:rsidR="00D42AF7" w:rsidRPr="00AD30F4" w:rsidRDefault="00D42AF7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78DF09B9" w14:textId="2670E595" w:rsidR="00A4463D" w:rsidRDefault="003D1CA1" w:rsidP="00D42AF7">
      <w:pPr>
        <w:jc w:val="center"/>
        <w:rPr>
          <w:rFonts w:ascii="Times New Roman" w:eastAsia="Times New Roman" w:hAnsi="Times New Roman"/>
          <w:b/>
          <w:sz w:val="28"/>
          <w:szCs w:val="28"/>
          <w:lang w:val="en-US" w:eastAsia="uk-UA"/>
        </w:rPr>
      </w:pPr>
      <w:proofErr w:type="spellStart"/>
      <w:r w:rsidRPr="003D1CA1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Exception</w:t>
      </w:r>
      <w:r w:rsidR="00A4463D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.h</w:t>
      </w:r>
      <w:proofErr w:type="spellEnd"/>
    </w:p>
    <w:p w14:paraId="7DE76D82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#pragma once</w:t>
      </w:r>
    </w:p>
    <w:p w14:paraId="326107EB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#include &lt;exception&gt;</w:t>
      </w:r>
    </w:p>
    <w:p w14:paraId="4F79873B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#include &lt;string&gt;</w:t>
      </w:r>
    </w:p>
    <w:p w14:paraId="0445B981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1EA3FE4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class 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xception :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public std::exception</w:t>
      </w:r>
    </w:p>
    <w:p w14:paraId="12A1BFE2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624B0177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private:</w:t>
      </w:r>
    </w:p>
    <w:p w14:paraId="72842432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std::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string _error;</w:t>
      </w:r>
    </w:p>
    <w:p w14:paraId="526D7691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public:</w:t>
      </w:r>
    </w:p>
    <w:p w14:paraId="4C6A81CD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xception(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const std::string&amp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temp_error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2D02693E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virtual const char*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xcp_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massage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 const;</w:t>
      </w:r>
    </w:p>
    <w:p w14:paraId="2DF5CA90" w14:textId="508C4C36" w:rsidR="00D42AF7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};</w:t>
      </w:r>
    </w:p>
    <w:p w14:paraId="443D25C7" w14:textId="4968B76D" w:rsidR="00A4463D" w:rsidRDefault="003D1CA1" w:rsidP="00A4463D">
      <w:pPr>
        <w:jc w:val="center"/>
        <w:rPr>
          <w:rFonts w:ascii="Times New Roman" w:eastAsia="Times New Roman" w:hAnsi="Times New Roman"/>
          <w:b/>
          <w:sz w:val="28"/>
          <w:szCs w:val="28"/>
          <w:lang w:val="en-US" w:eastAsia="uk-UA"/>
        </w:rPr>
      </w:pPr>
      <w:r w:rsidRPr="003D1CA1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Exception</w:t>
      </w:r>
      <w:r w:rsidR="00A4463D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.cpp</w:t>
      </w:r>
    </w:p>
    <w:p w14:paraId="74781ABB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#include "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xception.h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"</w:t>
      </w:r>
    </w:p>
    <w:p w14:paraId="3EA66062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FCC7189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xception::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Exception(const std::string&amp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temp_error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 : _error(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temp_error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312C57C2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0D2F6FCB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6FE068B4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0F1DB6CE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1FAC898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const char* 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xception::</w:t>
      </w:r>
      <w:proofErr w:type="spellStart"/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xcp_massage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() const</w:t>
      </w:r>
    </w:p>
    <w:p w14:paraId="0CEE14D6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24A21044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return _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rror.c_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str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5151A484" w14:textId="7856C5D9" w:rsidR="00D42AF7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59FD4E8D" w14:textId="44214693" w:rsidR="00F74B78" w:rsidRDefault="00F774ED" w:rsidP="00F74B78">
      <w:pPr>
        <w:jc w:val="center"/>
        <w:rPr>
          <w:rFonts w:ascii="Times New Roman" w:eastAsia="Times New Roman" w:hAnsi="Times New Roman"/>
          <w:b/>
          <w:sz w:val="28"/>
          <w:szCs w:val="28"/>
          <w:lang w:val="en-US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Main</w:t>
      </w:r>
      <w:r w:rsidR="00F74B78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.cpp</w:t>
      </w:r>
    </w:p>
    <w:p w14:paraId="7AEBE45D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#include "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Matrix.h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"</w:t>
      </w:r>
    </w:p>
    <w:p w14:paraId="46A4B574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37D1EBBF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void 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main(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0B4DD89B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447B5A18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try</w:t>
      </w:r>
    </w:p>
    <w:p w14:paraId="4B3C35DE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{</w:t>
      </w:r>
    </w:p>
    <w:p w14:paraId="5FEB55BF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out &lt;&lt; "Enter dimensions of first matrix:\n\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nRows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: ";</w:t>
      </w:r>
    </w:p>
    <w:p w14:paraId="624560E5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lastRenderedPageBreak/>
        <w:t xml:space="preserve">        unsigned m = 0;</w:t>
      </w:r>
    </w:p>
    <w:p w14:paraId="1AA3093C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in &gt;&gt; m;</w:t>
      </w:r>
    </w:p>
    <w:p w14:paraId="7BA606AE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out &lt;&lt; "Columns: ";</w:t>
      </w:r>
    </w:p>
    <w:p w14:paraId="2B5B30C8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unsigned n = 0;</w:t>
      </w:r>
    </w:p>
    <w:p w14:paraId="646B2DF7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in &gt;&gt; n;</w:t>
      </w:r>
    </w:p>
    <w:p w14:paraId="7ECF373E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6E872F8B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out &lt;&lt; "Enter dimensions of second matrix:\n\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nRows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: ";</w:t>
      </w:r>
    </w:p>
    <w:p w14:paraId="5337E899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unsigned k = 0;</w:t>
      </w:r>
    </w:p>
    <w:p w14:paraId="22E30E39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in &gt;&gt; k;</w:t>
      </w:r>
    </w:p>
    <w:p w14:paraId="7BA575F9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out &lt;&lt; "Columns: ";</w:t>
      </w:r>
    </w:p>
    <w:p w14:paraId="15ABC66C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unsigned l = 0;</w:t>
      </w:r>
    </w:p>
    <w:p w14:paraId="79E7E589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in &gt;&gt; l;</w:t>
      </w:r>
    </w:p>
    <w:p w14:paraId="505DC3D6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382EC761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Matrix a(</w:t>
      </w:r>
      <w:proofErr w:type="spellStart"/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m,n</w:t>
      </w:r>
      <w:proofErr w:type="spellEnd"/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, b(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k,l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75A39785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1FF8CDDE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out &lt;&lt; "\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nEnter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data of first matrix: " &lt;&lt; m * n &lt;&lt; " int's: \n";</w:t>
      </w:r>
    </w:p>
    <w:p w14:paraId="26FE7D90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in &gt;&gt; a;</w:t>
      </w:r>
    </w:p>
    <w:p w14:paraId="0C23D4D5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55A8A8D9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out &lt;&lt; "\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nEnter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data of second matrix: " &lt;&lt; k * l &lt;&lt; " int's: \n";</w:t>
      </w:r>
    </w:p>
    <w:p w14:paraId="426272E2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in &gt;&gt; b;</w:t>
      </w:r>
    </w:p>
    <w:p w14:paraId="55DE3113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480D9219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Matrix d = a + b;</w:t>
      </w:r>
    </w:p>
    <w:p w14:paraId="4BAAAE03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out &lt;&lt; "a + b = " &lt;&lt; d &lt;&lt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6DE27643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}</w:t>
      </w:r>
    </w:p>
    <w:p w14:paraId="23DFEBFE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</w:t>
      </w:r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catch(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xception&amp; ex)</w:t>
      </w:r>
    </w:p>
    <w:p w14:paraId="606D284B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{</w:t>
      </w:r>
    </w:p>
    <w:p w14:paraId="56AFA7DA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out &lt;&lt; "Error: " &lt;&lt; </w:t>
      </w:r>
      <w:proofErr w:type="spellStart"/>
      <w:proofErr w:type="gram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x.Excp</w:t>
      </w:r>
      <w:proofErr w:type="gram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_massage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() &lt;&lt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2BC73189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}</w:t>
      </w:r>
    </w:p>
    <w:p w14:paraId="13C4185C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catch(...)</w:t>
      </w:r>
    </w:p>
    <w:p w14:paraId="64E72EC0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{</w:t>
      </w:r>
    </w:p>
    <w:p w14:paraId="13F977D6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    cout &lt;&lt; "Error: something goes wrong!" &lt;&lt; </w:t>
      </w:r>
      <w:proofErr w:type="spellStart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6476F86C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}</w:t>
      </w:r>
    </w:p>
    <w:p w14:paraId="43254377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79A0C38" w14:textId="77777777" w:rsidR="00AD30F4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   system("pause");</w:t>
      </w:r>
    </w:p>
    <w:p w14:paraId="4B9D6173" w14:textId="3BD3679B" w:rsidR="00D42AF7" w:rsidRPr="00AD30F4" w:rsidRDefault="00AD30F4" w:rsidP="00AD30F4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AD30F4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65BB6763" w14:textId="77777777" w:rsidR="003953D3" w:rsidRPr="00525A91" w:rsidRDefault="003953D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Результати</w:t>
      </w: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: </w:t>
      </w:r>
    </w:p>
    <w:p w14:paraId="617A3DF2" w14:textId="663CF8E2" w:rsidR="003953D3" w:rsidRPr="0033268C" w:rsidRDefault="00AD30F4" w:rsidP="00AD30F4">
      <w:pPr>
        <w:jc w:val="center"/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AD30F4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drawing>
          <wp:inline distT="0" distB="0" distL="0" distR="0" wp14:anchorId="52E63C36" wp14:editId="11FE45AD">
            <wp:extent cx="4943475" cy="436389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45473" cy="436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745DB" w14:textId="77777777" w:rsidR="003953D3" w:rsidRPr="00525A91" w:rsidRDefault="003953D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1A06A91B" w14:textId="23E13B4E" w:rsidR="00AD30F4" w:rsidRPr="00AD30F4" w:rsidRDefault="00AD30F4" w:rsidP="00AD30F4">
      <w:pPr>
        <w:pStyle w:val="a9"/>
        <w:numPr>
          <w:ilvl w:val="0"/>
          <w:numId w:val="8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Що називається винятковою ситуацією?</w:t>
      </w: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br/>
      </w: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Виняткова ситуація – це аномальна поведінка при виконанні, яке програма може виявити. Наприклад, ділення на 0, вихід за границі масиву або закінчення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амяті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 Такі винятку порушують нормальний хід програми і на них треба негайно відреагувати.</w:t>
      </w:r>
    </w:p>
    <w:p w14:paraId="0C923140" w14:textId="1871C90E" w:rsidR="00AD30F4" w:rsidRPr="00AD30F4" w:rsidRDefault="00AD30F4" w:rsidP="00AD30F4">
      <w:pPr>
        <w:pStyle w:val="a9"/>
        <w:numPr>
          <w:ilvl w:val="0"/>
          <w:numId w:val="8"/>
        </w:numPr>
        <w:rPr>
          <w:rFonts w:ascii="Times New Roman" w:eastAsia="Times New Roman" w:hAnsi="Times New Roman"/>
          <w:b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Що називається обробкою виняткової ситуації?</w:t>
      </w:r>
    </w:p>
    <w:p w14:paraId="3E6100C2" w14:textId="1FF4C710" w:rsidR="00AD30F4" w:rsidRDefault="00AD30F4" w:rsidP="00DB709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еревірка умов, що описують виняткову ситуацію, і реакція на її виникнення називається обробкою виняткової ситуації.</w:t>
      </w:r>
    </w:p>
    <w:p w14:paraId="7D28F7A4" w14:textId="77777777" w:rsidR="00AD30F4" w:rsidRPr="00AD30F4" w:rsidRDefault="00AD30F4" w:rsidP="00AD30F4">
      <w:pPr>
        <w:pStyle w:val="a9"/>
        <w:numPr>
          <w:ilvl w:val="0"/>
          <w:numId w:val="8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Як здійснюється обробка виняткової ситуації в С++?</w:t>
      </w: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br/>
      </w: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Обробка виняткових ситуацій в С++ використовує 3 основних ключових слова: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ry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і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hrow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. Ті інструкції програми, де очікується можливість появи виняткових ситуацій розміщується в блоці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ry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. Якщо в блоці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ry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иникає виняток, тобто помилка, то генерується виняток. Виняток перехвачується, використовуючи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і оброблюється.</w:t>
      </w:r>
    </w:p>
    <w:p w14:paraId="302FDA2C" w14:textId="77777777" w:rsidR="00AD30F4" w:rsidRPr="00AD30F4" w:rsidRDefault="00AD30F4" w:rsidP="00AD30F4">
      <w:pPr>
        <w:pStyle w:val="a9"/>
        <w:numPr>
          <w:ilvl w:val="0"/>
          <w:numId w:val="8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 xml:space="preserve">Чи можна помістити блок </w:t>
      </w:r>
      <w:proofErr w:type="spellStart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try</w:t>
      </w:r>
      <w:proofErr w:type="spellEnd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 xml:space="preserve"> у функцію, залишивши блок </w:t>
      </w:r>
      <w:proofErr w:type="spellStart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 xml:space="preserve"> для обробки виняткових ситуацій у функції </w:t>
      </w:r>
      <w:proofErr w:type="spellStart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main</w:t>
      </w:r>
      <w:proofErr w:type="spellEnd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()? Відповідь пояснити.</w:t>
      </w: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br/>
      </w: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Блок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повинен розміщуватися відразу після блоку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ry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щоб компілятор міг знати, що йому робити при виникненні випадкової ситуації. Бо у блоці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ry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генерується виняток, а за допомогою блока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ідбувається перехват цього винятку. Виняток не може бути повернений з функції.</w:t>
      </w:r>
    </w:p>
    <w:p w14:paraId="2A08A038" w14:textId="77777777" w:rsidR="00AD30F4" w:rsidRPr="00AD30F4" w:rsidRDefault="00AD30F4" w:rsidP="00AD30F4">
      <w:pPr>
        <w:pStyle w:val="a9"/>
        <w:numPr>
          <w:ilvl w:val="0"/>
          <w:numId w:val="8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 xml:space="preserve">До чого призведе передавання винятку в блок </w:t>
      </w:r>
      <w:proofErr w:type="spellStart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 xml:space="preserve"> за посиланням?</w:t>
      </w: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br/>
      </w: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При передаванні винятку за посиланням,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буде напряму посилатися на об’єкт-виняток, а не створювати його локальну копію. Це запобігає непотрібному копіюванню великих об’єктів-винятків.</w:t>
      </w:r>
    </w:p>
    <w:p w14:paraId="243D47F4" w14:textId="77777777" w:rsidR="00AD30F4" w:rsidRPr="00AD30F4" w:rsidRDefault="00AD30F4" w:rsidP="00AD30F4">
      <w:pPr>
        <w:pStyle w:val="a9"/>
        <w:numPr>
          <w:ilvl w:val="0"/>
          <w:numId w:val="8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 xml:space="preserve">Для чого використовують вираз </w:t>
      </w:r>
      <w:proofErr w:type="spellStart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throw</w:t>
      </w:r>
      <w:proofErr w:type="spellEnd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, що не містить операндів?</w:t>
      </w: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br/>
      </w: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Оператор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hrow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може використовуватися без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аргумента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 тому випадку, якщо він розміщений в блоці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 В цьому випадку він повторно «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викидує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» помилку,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lastRenderedPageBreak/>
        <w:t>перехвачену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оператором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в якому він розміщений. Якщо оператор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hrow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який знаходиться за межами блоку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призводить до виклику функції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erminate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). </w:t>
      </w:r>
    </w:p>
    <w:p w14:paraId="2E3B9CD7" w14:textId="77777777" w:rsidR="00AD30F4" w:rsidRPr="00AD30F4" w:rsidRDefault="00AD30F4" w:rsidP="00AD30F4">
      <w:pPr>
        <w:pStyle w:val="a9"/>
        <w:numPr>
          <w:ilvl w:val="0"/>
          <w:numId w:val="8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 xml:space="preserve">До чого призведе генерація похідної виняткової ситуації за умови наявності блоку </w:t>
      </w:r>
      <w:proofErr w:type="spellStart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, що призначений для обробки базової виняткової ситуації? Відповідь пояснити.</w:t>
      </w: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br/>
      </w: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Похідна виняткова ситуація буде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ерехвачена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за допомогою блока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який призначений для базової виняткової ситуації. Якщо присутній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і для базового класу і для похідного, то необхідно розташовувати 1й похідний, а другий базовий, щоб кожен з них «спіймав» свою помилку.</w:t>
      </w:r>
    </w:p>
    <w:p w14:paraId="0C8574C7" w14:textId="00D8A00A" w:rsidR="00AD30F4" w:rsidRPr="00AD30F4" w:rsidRDefault="00AD30F4" w:rsidP="00AD30F4">
      <w:pPr>
        <w:pStyle w:val="a9"/>
        <w:numPr>
          <w:ilvl w:val="0"/>
          <w:numId w:val="8"/>
        </w:numPr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 xml:space="preserve">Назвіть і опишіть стандартні типи винятків з бібліотеки </w:t>
      </w:r>
      <w:proofErr w:type="spellStart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std</w:t>
      </w:r>
      <w:proofErr w:type="spellEnd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.</w:t>
      </w: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br/>
      </w: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В бібліотеці С++ є два заголовки, які мають відношення до обробки виняткових ситуацій або винятків: &lt;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ception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gt; і &lt;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dexcept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gt;. Заголовок &lt;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ception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&gt; визначає класи, типи і функції, які зв’язані з обробкою винятків. Клас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ception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 це базовий клас для всіх винятків, визначених в стандартній бібліотеці С++. Клас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ad_exception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представляє собою тип винятку, який генерується функцією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unexpected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). З класу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ception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иведено ряд інших важливих класів. Клас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ad_alloc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икористовується у випадку невдалого виконання оператору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new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. Клас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ad_typeid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корисний при недопустимому виразі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ypeid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. Клас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ad_cast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икористовується при неправильній операції динамічного приведення типу.</w:t>
      </w:r>
    </w:p>
    <w:p w14:paraId="04ECB4BC" w14:textId="77777777" w:rsidR="00AD30F4" w:rsidRPr="00AD30F4" w:rsidRDefault="00AD30F4" w:rsidP="00AD30F4">
      <w:pPr>
        <w:pStyle w:val="a9"/>
        <w:numPr>
          <w:ilvl w:val="0"/>
          <w:numId w:val="8"/>
        </w:numPr>
        <w:rPr>
          <w:rFonts w:ascii="Times New Roman" w:eastAsia="Times New Roman" w:hAnsi="Times New Roman"/>
          <w:b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 xml:space="preserve">Для чого під час обробки виняткових ситуацій використовують призначені функції </w:t>
      </w:r>
      <w:proofErr w:type="spellStart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terminate</w:t>
      </w:r>
      <w:proofErr w:type="spellEnd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 xml:space="preserve">(), </w:t>
      </w:r>
      <w:proofErr w:type="spellStart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unexpected</w:t>
      </w:r>
      <w:proofErr w:type="spellEnd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 xml:space="preserve">(), </w:t>
      </w:r>
      <w:proofErr w:type="spellStart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abort</w:t>
      </w:r>
      <w:proofErr w:type="spellEnd"/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()?</w:t>
      </w:r>
    </w:p>
    <w:p w14:paraId="07DE40AB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ля того щоб реагувати на виняткові ситуації, обробка яких програмістом не передбачена, в мові С++ використовують ці функції. Механізм роботи виглядає наступним чином. Виняткову ситуацію, яку не перехватив жоден з операторів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передають вгору по ланцюжку викликів. </w:t>
      </w:r>
    </w:p>
    <w:p w14:paraId="746389F7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–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unexpected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) викликається, якщо функція вказує винятки, які може викидати, але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викидує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не вказане воно викликає функцію, яка зареєстрована за допомоги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et_unexpected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), або якщо вона є не є зареєстрованою, вона викликає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erminate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);</w:t>
      </w: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br/>
        <w:t xml:space="preserve">–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erminate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) викликається з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unexpected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), або якщо викидається виключення, яке не ловиться у коді програми, вона викликає функцію, яка зареєстрована за допомоги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et_terminate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), або вона є не є зареєстрованою, вона викликає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bort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);</w:t>
      </w: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br/>
        <w:t xml:space="preserve">–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bort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) призводить до аварійного завершення програми, викликає _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it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);</w:t>
      </w: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br/>
        <w:t>– _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xit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) завершує виконання програми без закриття файлів, очищення буферів та виклика функцій</w:t>
      </w:r>
    </w:p>
    <w:p w14:paraId="654C09B7" w14:textId="77777777" w:rsidR="00AD30F4" w:rsidRPr="00AD30F4" w:rsidRDefault="00AD30F4" w:rsidP="00AD30F4">
      <w:pPr>
        <w:pStyle w:val="a9"/>
        <w:numPr>
          <w:ilvl w:val="0"/>
          <w:numId w:val="8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/>
          <w:sz w:val="24"/>
          <w:szCs w:val="24"/>
          <w:lang w:val="uk-UA" w:eastAsia="uk-UA"/>
        </w:rPr>
        <w:t>Навести приклад коду, за допомогою якого можна вивести на екран текстове повідомлення з номером стрічки, під час виконання якої сталася виняткова ситуація, та назвою файлу, що містить цю стрічку.</w:t>
      </w: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br/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ruct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emp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</w:p>
    <w:p w14:paraId="311D9EE1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{ </w:t>
      </w:r>
    </w:p>
    <w:p w14:paraId="5864D8B5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    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har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*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r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; </w:t>
      </w:r>
    </w:p>
    <w:p w14:paraId="2FDA6FB9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    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n; </w:t>
      </w:r>
    </w:p>
    <w:p w14:paraId="69FCC91F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    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emp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har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*s,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i):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r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s), n(i) </w:t>
      </w:r>
    </w:p>
    <w:p w14:paraId="21BC9DF4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     { } </w:t>
      </w:r>
    </w:p>
    <w:p w14:paraId="5C045E80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}; </w:t>
      </w:r>
    </w:p>
    <w:p w14:paraId="2EAA2B91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ry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</w:p>
    <w:p w14:paraId="51563610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{ </w:t>
      </w:r>
    </w:p>
    <w:p w14:paraId="7364DC3A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    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hrow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emp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__FILE__, __LINE__); </w:t>
      </w:r>
    </w:p>
    <w:p w14:paraId="7F6183CB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} </w:t>
      </w:r>
    </w:p>
    <w:p w14:paraId="5B0A0425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atch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emp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&amp;t) </w:t>
      </w:r>
    </w:p>
    <w:p w14:paraId="2A4DF3F5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{</w:t>
      </w:r>
    </w:p>
    <w:p w14:paraId="0B94C2CB" w14:textId="7777777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     cout &lt;&lt;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.str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&lt;&lt; " " &lt;&lt;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.n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&lt;&lt; </w:t>
      </w:r>
      <w:proofErr w:type="spellStart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ndl</w:t>
      </w:r>
      <w:proofErr w:type="spellEnd"/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; </w:t>
      </w:r>
    </w:p>
    <w:p w14:paraId="3656C70C" w14:textId="269A05C7" w:rsidR="00AD30F4" w:rsidRPr="00AD30F4" w:rsidRDefault="00AD30F4" w:rsidP="00AD30F4">
      <w:pPr>
        <w:pStyle w:val="a9"/>
        <w:ind w:left="1068"/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AD30F4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lastRenderedPageBreak/>
        <w:t>}</w:t>
      </w:r>
    </w:p>
    <w:p w14:paraId="7EA5D0BA" w14:textId="77777777" w:rsidR="00303978" w:rsidRPr="003953D3" w:rsidRDefault="00303978" w:rsidP="00AD30F4">
      <w:pPr>
        <w:pStyle w:val="a9"/>
        <w:ind w:left="708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</w:p>
    <w:sectPr w:rsidR="00303978" w:rsidRPr="003953D3" w:rsidSect="00EB07F3">
      <w:pgSz w:w="11906" w:h="16838"/>
      <w:pgMar w:top="567" w:right="849" w:bottom="284" w:left="70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2FE096" w14:textId="77777777" w:rsidR="00AD6DDF" w:rsidRDefault="00AD6DDF" w:rsidP="00E76BE3">
      <w:pPr>
        <w:spacing w:after="0" w:line="240" w:lineRule="auto"/>
      </w:pPr>
      <w:r>
        <w:separator/>
      </w:r>
    </w:p>
  </w:endnote>
  <w:endnote w:type="continuationSeparator" w:id="0">
    <w:p w14:paraId="24C4BFDB" w14:textId="77777777" w:rsidR="00AD6DDF" w:rsidRDefault="00AD6DDF" w:rsidP="00E76B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7CFC72" w14:textId="77777777" w:rsidR="00AD6DDF" w:rsidRDefault="00AD6DDF" w:rsidP="00E76BE3">
      <w:pPr>
        <w:spacing w:after="0" w:line="240" w:lineRule="auto"/>
      </w:pPr>
      <w:r>
        <w:separator/>
      </w:r>
    </w:p>
  </w:footnote>
  <w:footnote w:type="continuationSeparator" w:id="0">
    <w:p w14:paraId="0A899CAA" w14:textId="77777777" w:rsidR="00AD6DDF" w:rsidRDefault="00AD6DDF" w:rsidP="00E76BE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AC0F78"/>
    <w:multiLevelType w:val="hybridMultilevel"/>
    <w:tmpl w:val="9AB233C4"/>
    <w:lvl w:ilvl="0" w:tplc="5EC63C4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664B58"/>
    <w:multiLevelType w:val="hybridMultilevel"/>
    <w:tmpl w:val="72BE7E50"/>
    <w:lvl w:ilvl="0" w:tplc="2000000F">
      <w:start w:val="1"/>
      <w:numFmt w:val="decimal"/>
      <w:lvlText w:val="%1."/>
      <w:lvlJc w:val="left"/>
      <w:pPr>
        <w:ind w:left="1428" w:hanging="360"/>
      </w:pPr>
    </w:lvl>
    <w:lvl w:ilvl="1" w:tplc="20000019" w:tentative="1">
      <w:start w:val="1"/>
      <w:numFmt w:val="lowerLetter"/>
      <w:lvlText w:val="%2."/>
      <w:lvlJc w:val="left"/>
      <w:pPr>
        <w:ind w:left="2148" w:hanging="360"/>
      </w:pPr>
    </w:lvl>
    <w:lvl w:ilvl="2" w:tplc="2000001B" w:tentative="1">
      <w:start w:val="1"/>
      <w:numFmt w:val="lowerRoman"/>
      <w:lvlText w:val="%3."/>
      <w:lvlJc w:val="right"/>
      <w:pPr>
        <w:ind w:left="2868" w:hanging="180"/>
      </w:pPr>
    </w:lvl>
    <w:lvl w:ilvl="3" w:tplc="2000000F" w:tentative="1">
      <w:start w:val="1"/>
      <w:numFmt w:val="decimal"/>
      <w:lvlText w:val="%4."/>
      <w:lvlJc w:val="left"/>
      <w:pPr>
        <w:ind w:left="3588" w:hanging="360"/>
      </w:pPr>
    </w:lvl>
    <w:lvl w:ilvl="4" w:tplc="20000019" w:tentative="1">
      <w:start w:val="1"/>
      <w:numFmt w:val="lowerLetter"/>
      <w:lvlText w:val="%5."/>
      <w:lvlJc w:val="left"/>
      <w:pPr>
        <w:ind w:left="4308" w:hanging="360"/>
      </w:pPr>
    </w:lvl>
    <w:lvl w:ilvl="5" w:tplc="2000001B" w:tentative="1">
      <w:start w:val="1"/>
      <w:numFmt w:val="lowerRoman"/>
      <w:lvlText w:val="%6."/>
      <w:lvlJc w:val="right"/>
      <w:pPr>
        <w:ind w:left="5028" w:hanging="180"/>
      </w:pPr>
    </w:lvl>
    <w:lvl w:ilvl="6" w:tplc="2000000F" w:tentative="1">
      <w:start w:val="1"/>
      <w:numFmt w:val="decimal"/>
      <w:lvlText w:val="%7."/>
      <w:lvlJc w:val="left"/>
      <w:pPr>
        <w:ind w:left="5748" w:hanging="360"/>
      </w:pPr>
    </w:lvl>
    <w:lvl w:ilvl="7" w:tplc="20000019" w:tentative="1">
      <w:start w:val="1"/>
      <w:numFmt w:val="lowerLetter"/>
      <w:lvlText w:val="%8."/>
      <w:lvlJc w:val="left"/>
      <w:pPr>
        <w:ind w:left="6468" w:hanging="360"/>
      </w:pPr>
    </w:lvl>
    <w:lvl w:ilvl="8" w:tplc="2000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2C00364C"/>
    <w:multiLevelType w:val="hybridMultilevel"/>
    <w:tmpl w:val="6BE0E8C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4" w15:restartNumberingAfterBreak="0">
    <w:nsid w:val="3A626FDB"/>
    <w:multiLevelType w:val="hybridMultilevel"/>
    <w:tmpl w:val="0A92CB2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 w15:restartNumberingAfterBreak="0">
    <w:nsid w:val="4543602F"/>
    <w:multiLevelType w:val="hybridMultilevel"/>
    <w:tmpl w:val="5D9811D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185BE9"/>
    <w:multiLevelType w:val="hybridMultilevel"/>
    <w:tmpl w:val="287C5F8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CA6757C"/>
    <w:multiLevelType w:val="hybridMultilevel"/>
    <w:tmpl w:val="31E81F3A"/>
    <w:lvl w:ilvl="0" w:tplc="435ED9B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709A2337"/>
    <w:multiLevelType w:val="hybridMultilevel"/>
    <w:tmpl w:val="5344AEB8"/>
    <w:lvl w:ilvl="0" w:tplc="2000000F">
      <w:start w:val="1"/>
      <w:numFmt w:val="decimal"/>
      <w:lvlText w:val="%1."/>
      <w:lvlJc w:val="left"/>
      <w:pPr>
        <w:ind w:left="1428" w:hanging="360"/>
      </w:pPr>
    </w:lvl>
    <w:lvl w:ilvl="1" w:tplc="20000019" w:tentative="1">
      <w:start w:val="1"/>
      <w:numFmt w:val="lowerLetter"/>
      <w:lvlText w:val="%2."/>
      <w:lvlJc w:val="left"/>
      <w:pPr>
        <w:ind w:left="2148" w:hanging="360"/>
      </w:pPr>
    </w:lvl>
    <w:lvl w:ilvl="2" w:tplc="2000001B" w:tentative="1">
      <w:start w:val="1"/>
      <w:numFmt w:val="lowerRoman"/>
      <w:lvlText w:val="%3."/>
      <w:lvlJc w:val="right"/>
      <w:pPr>
        <w:ind w:left="2868" w:hanging="180"/>
      </w:pPr>
    </w:lvl>
    <w:lvl w:ilvl="3" w:tplc="2000000F" w:tentative="1">
      <w:start w:val="1"/>
      <w:numFmt w:val="decimal"/>
      <w:lvlText w:val="%4."/>
      <w:lvlJc w:val="left"/>
      <w:pPr>
        <w:ind w:left="3588" w:hanging="360"/>
      </w:pPr>
    </w:lvl>
    <w:lvl w:ilvl="4" w:tplc="20000019" w:tentative="1">
      <w:start w:val="1"/>
      <w:numFmt w:val="lowerLetter"/>
      <w:lvlText w:val="%5."/>
      <w:lvlJc w:val="left"/>
      <w:pPr>
        <w:ind w:left="4308" w:hanging="360"/>
      </w:pPr>
    </w:lvl>
    <w:lvl w:ilvl="5" w:tplc="2000001B" w:tentative="1">
      <w:start w:val="1"/>
      <w:numFmt w:val="lowerRoman"/>
      <w:lvlText w:val="%6."/>
      <w:lvlJc w:val="right"/>
      <w:pPr>
        <w:ind w:left="5028" w:hanging="180"/>
      </w:pPr>
    </w:lvl>
    <w:lvl w:ilvl="6" w:tplc="2000000F" w:tentative="1">
      <w:start w:val="1"/>
      <w:numFmt w:val="decimal"/>
      <w:lvlText w:val="%7."/>
      <w:lvlJc w:val="left"/>
      <w:pPr>
        <w:ind w:left="5748" w:hanging="360"/>
      </w:pPr>
    </w:lvl>
    <w:lvl w:ilvl="7" w:tplc="20000019" w:tentative="1">
      <w:start w:val="1"/>
      <w:numFmt w:val="lowerLetter"/>
      <w:lvlText w:val="%8."/>
      <w:lvlJc w:val="left"/>
      <w:pPr>
        <w:ind w:left="6468" w:hanging="360"/>
      </w:pPr>
    </w:lvl>
    <w:lvl w:ilvl="8" w:tplc="2000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4"/>
  </w:num>
  <w:num w:numId="2">
    <w:abstractNumId w:val="3"/>
  </w:num>
  <w:num w:numId="3">
    <w:abstractNumId w:val="7"/>
  </w:num>
  <w:num w:numId="4">
    <w:abstractNumId w:val="5"/>
  </w:num>
  <w:num w:numId="5">
    <w:abstractNumId w:val="1"/>
  </w:num>
  <w:num w:numId="6">
    <w:abstractNumId w:val="6"/>
  </w:num>
  <w:num w:numId="7">
    <w:abstractNumId w:val="8"/>
  </w:num>
  <w:num w:numId="8">
    <w:abstractNumId w:val="0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NDG2NDAyMLYwN7A0MjNT0lEKTi0uzszPAykwqgUAS0FMBSwAAAA="/>
  </w:docVars>
  <w:rsids>
    <w:rsidRoot w:val="00356098"/>
    <w:rsid w:val="00002F04"/>
    <w:rsid w:val="00025723"/>
    <w:rsid w:val="000742AE"/>
    <w:rsid w:val="000E5627"/>
    <w:rsid w:val="000E7603"/>
    <w:rsid w:val="000F65FC"/>
    <w:rsid w:val="001151C0"/>
    <w:rsid w:val="001520C1"/>
    <w:rsid w:val="00210429"/>
    <w:rsid w:val="002146F4"/>
    <w:rsid w:val="002F76D2"/>
    <w:rsid w:val="00303978"/>
    <w:rsid w:val="00325E2E"/>
    <w:rsid w:val="00327612"/>
    <w:rsid w:val="00356098"/>
    <w:rsid w:val="00390A1B"/>
    <w:rsid w:val="003953D3"/>
    <w:rsid w:val="003D1CA1"/>
    <w:rsid w:val="003D1FC0"/>
    <w:rsid w:val="003E25AE"/>
    <w:rsid w:val="00403DFA"/>
    <w:rsid w:val="004144C3"/>
    <w:rsid w:val="004244F5"/>
    <w:rsid w:val="004620CB"/>
    <w:rsid w:val="004D3B53"/>
    <w:rsid w:val="00521A95"/>
    <w:rsid w:val="00523CA9"/>
    <w:rsid w:val="005450F0"/>
    <w:rsid w:val="005A2533"/>
    <w:rsid w:val="005F4AB2"/>
    <w:rsid w:val="006178C8"/>
    <w:rsid w:val="00691568"/>
    <w:rsid w:val="006963ED"/>
    <w:rsid w:val="007240A6"/>
    <w:rsid w:val="007862A0"/>
    <w:rsid w:val="007D6050"/>
    <w:rsid w:val="0082273F"/>
    <w:rsid w:val="00833D91"/>
    <w:rsid w:val="00842D04"/>
    <w:rsid w:val="008942AC"/>
    <w:rsid w:val="008D7652"/>
    <w:rsid w:val="00921439"/>
    <w:rsid w:val="00931C38"/>
    <w:rsid w:val="0097416F"/>
    <w:rsid w:val="00986662"/>
    <w:rsid w:val="009A14B8"/>
    <w:rsid w:val="009A321D"/>
    <w:rsid w:val="009D2FD7"/>
    <w:rsid w:val="00A4463D"/>
    <w:rsid w:val="00A61114"/>
    <w:rsid w:val="00A927A3"/>
    <w:rsid w:val="00A94960"/>
    <w:rsid w:val="00AD30F4"/>
    <w:rsid w:val="00AD5107"/>
    <w:rsid w:val="00AD6DDF"/>
    <w:rsid w:val="00AE7EEF"/>
    <w:rsid w:val="00AF7C9D"/>
    <w:rsid w:val="00B05F56"/>
    <w:rsid w:val="00B32155"/>
    <w:rsid w:val="00B47B98"/>
    <w:rsid w:val="00C20850"/>
    <w:rsid w:val="00C507CA"/>
    <w:rsid w:val="00C56721"/>
    <w:rsid w:val="00C776C2"/>
    <w:rsid w:val="00C82F87"/>
    <w:rsid w:val="00C84210"/>
    <w:rsid w:val="00CD169C"/>
    <w:rsid w:val="00CF0AF8"/>
    <w:rsid w:val="00CF235C"/>
    <w:rsid w:val="00CF32F3"/>
    <w:rsid w:val="00D13650"/>
    <w:rsid w:val="00D13E64"/>
    <w:rsid w:val="00D20F07"/>
    <w:rsid w:val="00D42AF7"/>
    <w:rsid w:val="00D75C53"/>
    <w:rsid w:val="00DB7094"/>
    <w:rsid w:val="00DC1C0F"/>
    <w:rsid w:val="00DC53DC"/>
    <w:rsid w:val="00DE3642"/>
    <w:rsid w:val="00E137AE"/>
    <w:rsid w:val="00E520E7"/>
    <w:rsid w:val="00E57DC7"/>
    <w:rsid w:val="00E76BE3"/>
    <w:rsid w:val="00EA6353"/>
    <w:rsid w:val="00EB07F3"/>
    <w:rsid w:val="00F30784"/>
    <w:rsid w:val="00F41610"/>
    <w:rsid w:val="00F471E3"/>
    <w:rsid w:val="00F60143"/>
    <w:rsid w:val="00F66F86"/>
    <w:rsid w:val="00F74B78"/>
    <w:rsid w:val="00F774ED"/>
    <w:rsid w:val="00FA33D4"/>
    <w:rsid w:val="00FB1AFD"/>
    <w:rsid w:val="00FC1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CB70DE"/>
  <w15:chartTrackingRefBased/>
  <w15:docId w15:val="{65918113-BA45-4D2F-9A9C-E139C29716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UA" w:eastAsia="ru-UA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5107"/>
    <w:pPr>
      <w:spacing w:after="200" w:line="276" w:lineRule="auto"/>
    </w:pPr>
    <w:rPr>
      <w:sz w:val="22"/>
      <w:szCs w:val="22"/>
      <w:lang w:val="ru-RU" w:eastAsia="en-US"/>
    </w:rPr>
  </w:style>
  <w:style w:type="paragraph" w:styleId="5">
    <w:name w:val="heading 5"/>
    <w:basedOn w:val="a"/>
    <w:link w:val="50"/>
    <w:uiPriority w:val="9"/>
    <w:qFormat/>
    <w:rsid w:val="002F76D2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2F76D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2F76D2"/>
  </w:style>
  <w:style w:type="character" w:styleId="a4">
    <w:name w:val="Hyperlink"/>
    <w:uiPriority w:val="99"/>
    <w:semiHidden/>
    <w:unhideWhenUsed/>
    <w:rsid w:val="002F76D2"/>
    <w:rPr>
      <w:color w:val="0000FF"/>
      <w:u w:val="single"/>
    </w:rPr>
  </w:style>
  <w:style w:type="character" w:customStyle="1" w:styleId="50">
    <w:name w:val="Заголовок 5 Знак"/>
    <w:link w:val="5"/>
    <w:uiPriority w:val="9"/>
    <w:rsid w:val="002F76D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apple-style-span">
    <w:name w:val="apple-style-span"/>
    <w:basedOn w:val="a0"/>
    <w:rsid w:val="002F76D2"/>
  </w:style>
  <w:style w:type="paragraph" w:styleId="a5">
    <w:name w:val="Balloon Text"/>
    <w:basedOn w:val="a"/>
    <w:link w:val="a6"/>
    <w:uiPriority w:val="99"/>
    <w:semiHidden/>
    <w:unhideWhenUsed/>
    <w:rsid w:val="002F76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2F76D2"/>
    <w:rPr>
      <w:rFonts w:ascii="Tahoma" w:hAnsi="Tahoma" w:cs="Tahoma"/>
      <w:sz w:val="16"/>
      <w:szCs w:val="16"/>
    </w:rPr>
  </w:style>
  <w:style w:type="paragraph" w:styleId="a7">
    <w:name w:val="Body Text Indent"/>
    <w:basedOn w:val="a"/>
    <w:link w:val="a8"/>
    <w:rsid w:val="009A321D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Основной текст с отступом Знак"/>
    <w:link w:val="a7"/>
    <w:rsid w:val="009A32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8D7652"/>
    <w:pPr>
      <w:ind w:left="720"/>
      <w:contextualSpacing/>
    </w:pPr>
  </w:style>
  <w:style w:type="paragraph" w:customStyle="1" w:styleId="Normal1">
    <w:name w:val="Normal1"/>
    <w:rsid w:val="00C84210"/>
    <w:rPr>
      <w:rFonts w:ascii="Times New Roman" w:eastAsia="Times New Roman" w:hAnsi="Times New Roman"/>
      <w:snapToGrid w:val="0"/>
      <w:lang w:val="en-US" w:eastAsia="ru-RU"/>
    </w:rPr>
  </w:style>
  <w:style w:type="table" w:styleId="aa">
    <w:name w:val="Table Grid"/>
    <w:basedOn w:val="a1"/>
    <w:uiPriority w:val="59"/>
    <w:rsid w:val="00FA33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uiPriority w:val="99"/>
    <w:semiHidden/>
    <w:unhideWhenUsed/>
    <w:rsid w:val="00842D04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842D04"/>
    <w:rPr>
      <w:sz w:val="20"/>
      <w:szCs w:val="20"/>
    </w:rPr>
  </w:style>
  <w:style w:type="character" w:customStyle="1" w:styleId="ad">
    <w:name w:val="Текст примечания Знак"/>
    <w:link w:val="ac"/>
    <w:uiPriority w:val="99"/>
    <w:semiHidden/>
    <w:rsid w:val="00842D04"/>
    <w:rPr>
      <w:lang w:val="ru-RU" w:eastAsia="en-US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842D04"/>
    <w:rPr>
      <w:b/>
      <w:bCs/>
    </w:rPr>
  </w:style>
  <w:style w:type="character" w:customStyle="1" w:styleId="af">
    <w:name w:val="Тема примечания Знак"/>
    <w:link w:val="ae"/>
    <w:uiPriority w:val="99"/>
    <w:semiHidden/>
    <w:rsid w:val="00842D04"/>
    <w:rPr>
      <w:b/>
      <w:bCs/>
      <w:lang w:val="ru-RU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E76BE3"/>
    <w:rPr>
      <w:sz w:val="20"/>
      <w:szCs w:val="20"/>
    </w:rPr>
  </w:style>
  <w:style w:type="character" w:customStyle="1" w:styleId="af1">
    <w:name w:val="Текст концевой сноски Знак"/>
    <w:link w:val="af0"/>
    <w:uiPriority w:val="99"/>
    <w:semiHidden/>
    <w:rsid w:val="00E76BE3"/>
    <w:rPr>
      <w:lang w:val="ru-RU" w:eastAsia="en-US"/>
    </w:rPr>
  </w:style>
  <w:style w:type="character" w:styleId="af2">
    <w:name w:val="endnote reference"/>
    <w:uiPriority w:val="99"/>
    <w:semiHidden/>
    <w:unhideWhenUsed/>
    <w:rsid w:val="00E76BE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492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6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94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98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http://kpi.ua/files/images/kpi.p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EF7BED-F3F5-43B1-AECF-01339DB168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9</Pages>
  <Words>1584</Words>
  <Characters>9034</Characters>
  <Application>Microsoft Office Word</Application>
  <DocSecurity>0</DocSecurity>
  <Lines>75</Lines>
  <Paragraphs>2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0597</CharactersWithSpaces>
  <SharedDoc>false</SharedDoc>
  <HLinks>
    <vt:vector size="6" baseType="variant">
      <vt:variant>
        <vt:i4>3932221</vt:i4>
      </vt:variant>
      <vt:variant>
        <vt:i4>-1</vt:i4>
      </vt:variant>
      <vt:variant>
        <vt:i4>1028</vt:i4>
      </vt:variant>
      <vt:variant>
        <vt:i4>1</vt:i4>
      </vt:variant>
      <vt:variant>
        <vt:lpwstr>http://kpi.ua/files/images/kpi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cp:lastModifiedBy>Alexander</cp:lastModifiedBy>
  <cp:revision>11</cp:revision>
  <dcterms:created xsi:type="dcterms:W3CDTF">2020-05-08T13:50:00Z</dcterms:created>
  <dcterms:modified xsi:type="dcterms:W3CDTF">2020-05-31T18:54:00Z</dcterms:modified>
</cp:coreProperties>
</file>